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61FF7" w:rsidRPr="00861FF7" w14:paraId="3160C577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E3FF42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C47246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61FF7" w:rsidRPr="00861FF7" w14:paraId="249F754E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843E7E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5E66EE" w14:textId="77777777" w:rsidR="007C159A" w:rsidRPr="00861FF7" w:rsidRDefault="00FE74D8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861FF7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861FF7" w14:paraId="6CB100A2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63F7B2" w14:textId="77777777" w:rsidR="008C3C67" w:rsidRPr="00861FF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2230A5" w14:textId="77777777" w:rsidR="002D4CC5" w:rsidRPr="00861FF7" w:rsidRDefault="002D4CC5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D7226C2" w14:textId="77777777" w:rsidR="008C3C67" w:rsidRPr="00861FF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F45CD7E" w14:textId="77777777" w:rsidR="00752071" w:rsidRPr="00861FF7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6A67687" w14:textId="77777777" w:rsidR="00752071" w:rsidRPr="00861FF7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61FF7" w:rsidRPr="00861FF7" w14:paraId="399DE61F" w14:textId="77777777" w:rsidTr="00F331BF">
        <w:tc>
          <w:tcPr>
            <w:tcW w:w="0" w:type="auto"/>
          </w:tcPr>
          <w:p w14:paraId="3B1DC04E" w14:textId="77777777" w:rsidR="008C3C67" w:rsidRPr="00861FF7" w:rsidRDefault="008C3C67" w:rsidP="00F331BF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7F675111" w14:textId="77777777" w:rsidR="008C3C67" w:rsidRPr="00861FF7" w:rsidRDefault="008C3C67" w:rsidP="00F331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61FF7" w:rsidRPr="00861FF7" w14:paraId="39557760" w14:textId="77777777" w:rsidTr="00F331BF">
        <w:tc>
          <w:tcPr>
            <w:tcW w:w="0" w:type="auto"/>
          </w:tcPr>
          <w:p w14:paraId="7992114B" w14:textId="77777777" w:rsidR="009C1CF1" w:rsidRPr="00861FF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3AE68DF" w14:textId="77777777" w:rsidR="009C1CF1" w:rsidRPr="00861FF7" w:rsidRDefault="009C1CF1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4FA3252" w14:textId="6E44CDCB" w:rsidR="00DC3980" w:rsidRPr="00861FF7" w:rsidRDefault="00DC3980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D691848" w14:textId="296D12D9" w:rsidR="00B946F6" w:rsidRPr="00861FF7" w:rsidRDefault="00B946F6" w:rsidP="000A517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0A5171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EGISTRO Y CERTIFICACI</w:t>
            </w:r>
            <w:r w:rsidR="000B3880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="000A5171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N DE PERSONAS Y ESTABLECIMIENTOS PECUARIOS, ACU</w:t>
            </w:r>
            <w:r w:rsidR="000B3880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0A5171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COLA</w:t>
            </w:r>
            <w:r w:rsidR="000B3880">
              <w:rPr>
                <w:rFonts w:ascii="Arial" w:hAnsi="Arial" w:cs="Arial"/>
                <w:b/>
                <w:bCs/>
                <w:color w:val="404040" w:themeColor="text1" w:themeTint="BF"/>
              </w:rPr>
              <w:t>S</w:t>
            </w:r>
            <w:r w:rsidR="000A5171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Y AP</w:t>
            </w:r>
            <w:r w:rsidR="000B3880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0A5171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23875A4D" w14:textId="77777777" w:rsidR="00D27E65" w:rsidRPr="00861FF7" w:rsidRDefault="00D27E65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13D5473E" w14:textId="79F38D50" w:rsidR="00DC3980" w:rsidRPr="00861FF7" w:rsidRDefault="000E46E2" w:rsidP="000A5171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Cs/>
                <w:color w:val="404040" w:themeColor="text1" w:themeTint="BF"/>
              </w:rPr>
              <w:t xml:space="preserve">Sistematizado </w:t>
            </w:r>
          </w:p>
          <w:p w14:paraId="781ADB21" w14:textId="77777777" w:rsidR="00DC3980" w:rsidRPr="00861FF7" w:rsidRDefault="00DC3980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61FF7" w:rsidRPr="00861FF7" w14:paraId="36A9ADEB" w14:textId="77777777" w:rsidTr="00F331BF">
        <w:tc>
          <w:tcPr>
            <w:tcW w:w="0" w:type="auto"/>
          </w:tcPr>
          <w:p w14:paraId="1ED1776B" w14:textId="77777777" w:rsidR="008C3C67" w:rsidRPr="00861FF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4DEF9AB" w14:textId="77777777" w:rsidR="008C3C67" w:rsidRPr="00861FF7" w:rsidRDefault="003A3867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285D774" w14:textId="77777777" w:rsidR="000A5171" w:rsidRDefault="009F69B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 xml:space="preserve">Decreto No. 36-98 Ley de Sanidad Vegetal y Animal. </w:t>
            </w:r>
          </w:p>
          <w:p w14:paraId="2D6C64BE" w14:textId="4B689C39" w:rsidR="003C62E3" w:rsidRPr="008D2F9C" w:rsidRDefault="008D2F9C" w:rsidP="008D2F9C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Acuerdo Gubernativo No. 745-99. Reglamento de la Ley de Sanidad Vegetal y animal.</w:t>
            </w:r>
          </w:p>
          <w:p w14:paraId="6CFB21CB" w14:textId="1CDE1815" w:rsidR="008C3C67" w:rsidRPr="00861FF7" w:rsidRDefault="006D775B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>Acuerdo Ministerial 24-2014.</w:t>
            </w:r>
            <w:r w:rsidR="00A91C7E">
              <w:rPr>
                <w:rFonts w:ascii="Arial" w:eastAsia="Times New Roman" w:hAnsi="Arial" w:cs="Arial"/>
                <w:color w:val="404040" w:themeColor="text1" w:themeTint="BF"/>
              </w:rPr>
              <w:t xml:space="preserve"> Crear el Sistema Nacional de Trazabilidad Pecuaria (SINAT-GT).</w:t>
            </w:r>
          </w:p>
          <w:p w14:paraId="794C68A5" w14:textId="2F19B208" w:rsidR="00153C8C" w:rsidRPr="00861FF7" w:rsidRDefault="00153C8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213-2016</w:t>
            </w:r>
            <w:r w:rsidR="00A91C7E">
              <w:rPr>
                <w:rFonts w:ascii="Arial" w:hAnsi="Arial" w:cs="Arial"/>
                <w:color w:val="404040" w:themeColor="text1" w:themeTint="BF"/>
              </w:rPr>
              <w:t xml:space="preserve">. Crear el componente de Trazabilidad Acuícola.  </w:t>
            </w:r>
          </w:p>
          <w:p w14:paraId="0357848C" w14:textId="456AB083" w:rsidR="00153C8C" w:rsidRPr="00861FF7" w:rsidRDefault="00153C8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39-2016</w:t>
            </w:r>
            <w:r w:rsidR="00A91C7E">
              <w:rPr>
                <w:rFonts w:ascii="Arial" w:hAnsi="Arial" w:cs="Arial"/>
                <w:color w:val="404040" w:themeColor="text1" w:themeTint="BF"/>
              </w:rPr>
              <w:t>.</w:t>
            </w:r>
            <w:r w:rsidR="00EB026C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91C7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E4080">
              <w:rPr>
                <w:rFonts w:ascii="Arial" w:hAnsi="Arial" w:cs="Arial"/>
                <w:color w:val="404040" w:themeColor="text1" w:themeTint="BF"/>
              </w:rPr>
              <w:t xml:space="preserve">Las disposiciones que contienen los procedimientos </w:t>
            </w:r>
            <w:r w:rsidR="004717D4">
              <w:rPr>
                <w:rFonts w:ascii="Arial" w:hAnsi="Arial" w:cs="Arial"/>
                <w:color w:val="404040" w:themeColor="text1" w:themeTint="BF"/>
              </w:rPr>
              <w:t>y el Plan para la Implementación del Sistema Nacional de Trazabilidad o Rastreabilidad Apícola, el cual denominara para sus siglas SINAT-API.</w:t>
            </w:r>
          </w:p>
          <w:p w14:paraId="4F84930D" w14:textId="05A162AB" w:rsidR="00153C8C" w:rsidRPr="00861FF7" w:rsidRDefault="00153C8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319-2019</w:t>
            </w:r>
            <w:r w:rsidR="00A91C7E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="004717D4">
              <w:rPr>
                <w:rFonts w:ascii="Arial" w:hAnsi="Arial" w:cs="Arial"/>
                <w:color w:val="404040" w:themeColor="text1" w:themeTint="BF"/>
              </w:rPr>
              <w:t>Convenio de cooperación técnica número cuarenta guion dos mil diecinueve (40-2019) para la República de Guatemala (SINAT-GT), Suscrito entre el Ministerio de Agricultura, Ganadería y Alimentación (MAGA) y El Organismo Internacional Regional de Sanidad Agropecuaria (OIRSA).</w:t>
            </w:r>
          </w:p>
          <w:p w14:paraId="1CDF1EB4" w14:textId="77777777" w:rsidR="003A3867" w:rsidRPr="00861FF7" w:rsidRDefault="003A3867" w:rsidP="004717D4">
            <w:pPr>
              <w:spacing w:after="0" w:line="240" w:lineRule="auto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C05C8C7" w14:textId="77777777" w:rsidTr="00F331BF">
        <w:tc>
          <w:tcPr>
            <w:tcW w:w="0" w:type="auto"/>
          </w:tcPr>
          <w:p w14:paraId="78EF2704" w14:textId="3B2DAB9A" w:rsidR="008C3C67" w:rsidRPr="00861FF7" w:rsidRDefault="00E11D2A" w:rsidP="00E11D2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09B8B992" w14:textId="075D68BC" w:rsidR="008C3C67" w:rsidRDefault="002D4CC5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61F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D0C5EC3" w14:textId="77777777" w:rsidR="002D4CC5" w:rsidRPr="00861FF7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861FF7" w:rsidRPr="00861FF7" w14:paraId="7CCCEEB8" w14:textId="77777777" w:rsidTr="00F331BF">
              <w:tc>
                <w:tcPr>
                  <w:tcW w:w="3847" w:type="dxa"/>
                </w:tcPr>
                <w:p w14:paraId="3E9C4172" w14:textId="77777777" w:rsidR="002D4CC5" w:rsidRPr="00861FF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B878DC1" w14:textId="77777777" w:rsidR="002D4CC5" w:rsidRPr="00861FF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A55E8B2" w14:textId="77777777" w:rsidR="002D4CC5" w:rsidRPr="00861FF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61FF7" w:rsidRPr="00861FF7" w14:paraId="1203C350" w14:textId="77777777" w:rsidTr="00F331BF">
              <w:tc>
                <w:tcPr>
                  <w:tcW w:w="3847" w:type="dxa"/>
                </w:tcPr>
                <w:p w14:paraId="5CEF04EC" w14:textId="29EA88F3" w:rsidR="002D4CC5" w:rsidRPr="00861FF7" w:rsidRDefault="00AD098C" w:rsidP="00AD098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) </w:t>
                  </w:r>
                  <w:r w:rsidR="00BC2210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interesado envía </w:t>
                  </w:r>
                  <w:r w:rsidR="003174FA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formulario FTZ01 </w:t>
                  </w:r>
                  <w:r w:rsidR="0075026C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de </w:t>
                  </w:r>
                  <w:r w:rsidR="003174FA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gistro de Personas y Establecimientos Agropecuarios, Acuícolas y Pesqueros</w:t>
                  </w:r>
                  <w:r w:rsidR="001B3783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7F78BE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y documentación requerida según tipo de persona, </w:t>
                  </w:r>
                  <w:r w:rsidR="001B3783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vía correo</w:t>
                  </w:r>
                  <w:r w:rsidR="00BC2210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lectrónico</w:t>
                  </w:r>
                  <w:r w:rsidR="001B3783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, WhatsApp</w:t>
                  </w:r>
                  <w:r w:rsidR="003174FA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, </w:t>
                  </w:r>
                  <w:r w:rsidR="001B3783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físicamente</w:t>
                  </w:r>
                  <w:r w:rsidR="004717D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 oficina VISAR, </w:t>
                  </w:r>
                  <w:r w:rsidR="00BC2210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de departamental</w:t>
                  </w:r>
                  <w:r w:rsidR="003174FA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o</w:t>
                  </w:r>
                  <w:r w:rsidR="004717D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se aboca</w:t>
                  </w:r>
                  <w:r w:rsidR="003174FA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 los operadores habilitados </w:t>
                  </w:r>
                  <w:r w:rsidR="004717D4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de trazabilidad </w:t>
                  </w:r>
                  <w:r w:rsidR="003174FA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del sector privado</w:t>
                  </w:r>
                  <w:r w:rsidR="00BC2210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67168A26" w14:textId="1BFEDD43" w:rsidR="002D4CC5" w:rsidRPr="00861FF7" w:rsidRDefault="00AD098C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A5171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</w:t>
                  </w:r>
                  <w:r w:rsidR="004A056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ario en el sistema informático Trazar- Agro</w:t>
                  </w:r>
                  <w:r w:rsidR="003C62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FFAF7DE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FB2EDFB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8C45063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1DA0E55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63C72BB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89CCA25" w14:textId="1670096A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61FF7" w:rsidRPr="00861FF7" w14:paraId="157BC543" w14:textId="77777777" w:rsidTr="00F331BF">
              <w:tc>
                <w:tcPr>
                  <w:tcW w:w="3847" w:type="dxa"/>
                </w:tcPr>
                <w:p w14:paraId="35688DAF" w14:textId="4DFE1D63" w:rsidR="002D4CC5" w:rsidRPr="00861FF7" w:rsidRDefault="00AD098C" w:rsidP="009A286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) </w:t>
                  </w:r>
                  <w:r w:rsidR="00AD0596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e analiza </w:t>
                  </w:r>
                  <w:r w:rsidR="00AD0596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</w:t>
                  </w:r>
                  <w:r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9A2865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formulario</w:t>
                  </w:r>
                  <w:r w:rsidR="007F78BE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y corroboran datos.</w:t>
                  </w:r>
                </w:p>
              </w:tc>
              <w:tc>
                <w:tcPr>
                  <w:tcW w:w="4105" w:type="dxa"/>
                </w:tcPr>
                <w:p w14:paraId="5F3A53D9" w14:textId="77777777" w:rsidR="009A52BE" w:rsidRDefault="00FD56B1" w:rsidP="009A52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3174F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be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olicitud de registro</w:t>
                  </w:r>
                  <w:r w:rsidR="007F78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expediente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 bandeja y re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isa. </w:t>
                  </w:r>
                </w:p>
                <w:p w14:paraId="044207D7" w14:textId="385C8846" w:rsidR="00AA1FCF" w:rsidRPr="009A52BE" w:rsidRDefault="00AA1FCF" w:rsidP="009A52B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3.</w:t>
                  </w:r>
                </w:p>
                <w:p w14:paraId="07104034" w14:textId="17117E6B" w:rsidR="002D4CC5" w:rsidRPr="00861FF7" w:rsidRDefault="00AA1FCF" w:rsidP="000B388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No: 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licita correcciones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resa 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P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1.</w:t>
                  </w: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</w:p>
              </w:tc>
            </w:tr>
            <w:tr w:rsidR="00861FF7" w:rsidRPr="00861FF7" w14:paraId="207FF164" w14:textId="77777777" w:rsidTr="0075026C">
              <w:tc>
                <w:tcPr>
                  <w:tcW w:w="3847" w:type="dxa"/>
                </w:tcPr>
                <w:p w14:paraId="484B61EC" w14:textId="77777777" w:rsidR="002D4CC5" w:rsidRPr="00861FF7" w:rsidRDefault="00AD098C" w:rsidP="00AD098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3) </w:t>
                  </w:r>
                  <w:r w:rsidR="00027FD8" w:rsidRPr="00861FF7">
                    <w:rPr>
                      <w:rFonts w:ascii="Arial" w:hAnsi="Arial" w:cs="Arial"/>
                      <w:color w:val="404040" w:themeColor="text1" w:themeTint="BF"/>
                    </w:rPr>
                    <w:t>Se digita formulario</w:t>
                  </w:r>
                  <w:r w:rsidR="001B3783" w:rsidRPr="00861FF7">
                    <w:rPr>
                      <w:rFonts w:ascii="Arial" w:hAnsi="Arial" w:cs="Arial"/>
                      <w:color w:val="404040" w:themeColor="text1" w:themeTint="BF"/>
                    </w:rPr>
                    <w:t xml:space="preserve"> FTZ01</w:t>
                  </w:r>
                  <w:r w:rsidR="00FD56B1" w:rsidRPr="00861FF7">
                    <w:rPr>
                      <w:rFonts w:ascii="Arial" w:hAnsi="Arial" w:cs="Arial"/>
                      <w:color w:val="404040" w:themeColor="text1" w:themeTint="BF"/>
                    </w:rPr>
                    <w:t>, por operador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6D383617" w14:textId="436DC6DB" w:rsidR="00AA1FCF" w:rsidRPr="00861FF7" w:rsidRDefault="00FD56B1" w:rsidP="009A52BE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3174F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genera certificación con código de validación electrónico 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</w:t>
                  </w:r>
                  <w:r w:rsidR="009A52BE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tifica al usuario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el sistema informático</w:t>
                  </w:r>
                  <w:r w:rsidR="009A52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861FF7" w:rsidRPr="00861FF7" w14:paraId="71BE5BEE" w14:textId="77777777" w:rsidTr="0075026C">
              <w:tc>
                <w:tcPr>
                  <w:tcW w:w="3847" w:type="dxa"/>
                </w:tcPr>
                <w:p w14:paraId="675C457E" w14:textId="1F496105" w:rsidR="00AA1FCF" w:rsidRPr="00861FF7" w:rsidRDefault="00FD56B1" w:rsidP="000B388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) </w:t>
                  </w:r>
                  <w:r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imprime constancia de registro (</w:t>
                  </w:r>
                  <w:r w:rsidR="00AA1FCF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ertificación) (</w:t>
                  </w:r>
                  <w:r w:rsidR="009A2865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 el usuario lo requiere) o se descarga QR</w:t>
                  </w:r>
                </w:p>
              </w:tc>
              <w:tc>
                <w:tcPr>
                  <w:tcW w:w="4105" w:type="dxa"/>
                  <w:tcBorders>
                    <w:bottom w:val="nil"/>
                  </w:tcBorders>
                </w:tcPr>
                <w:p w14:paraId="59E2ED81" w14:textId="68691F4A" w:rsidR="00FD56B1" w:rsidRPr="00861FF7" w:rsidRDefault="00FD56B1" w:rsidP="00FD56B1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861FF7" w:rsidRPr="00861FF7" w14:paraId="3AC1D8DD" w14:textId="77777777" w:rsidTr="0075026C">
              <w:tc>
                <w:tcPr>
                  <w:tcW w:w="3847" w:type="dxa"/>
                </w:tcPr>
                <w:p w14:paraId="7EF68633" w14:textId="77777777" w:rsidR="00FD56B1" w:rsidRPr="00861FF7" w:rsidRDefault="00FD56B1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) </w:t>
                  </w:r>
                  <w:r w:rsidR="009A2865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envía a firma en caso físico </w:t>
                  </w:r>
                </w:p>
                <w:p w14:paraId="2ED9B325" w14:textId="3B2E6C1E" w:rsidR="00AA1FCF" w:rsidRPr="00861FF7" w:rsidRDefault="00AA1FCF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nil"/>
                    <w:bottom w:val="nil"/>
                  </w:tcBorders>
                </w:tcPr>
                <w:p w14:paraId="70BA6BAE" w14:textId="23E2499A" w:rsidR="00FD56B1" w:rsidRPr="00861FF7" w:rsidRDefault="00FD56B1" w:rsidP="00FD56B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61FF7" w:rsidRPr="00861FF7" w14:paraId="3E9DC64F" w14:textId="77777777" w:rsidTr="0075026C">
              <w:tc>
                <w:tcPr>
                  <w:tcW w:w="3847" w:type="dxa"/>
                </w:tcPr>
                <w:p w14:paraId="39A96A6E" w14:textId="58BD1E0E" w:rsidR="00AA1FCF" w:rsidRPr="00861FF7" w:rsidRDefault="00FD56B1" w:rsidP="000B388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) </w:t>
                  </w:r>
                  <w:r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</w:t>
                  </w:r>
                  <w:r w:rsidR="009A2865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constancia si usuario lo requiere</w:t>
                  </w:r>
                </w:p>
              </w:tc>
              <w:tc>
                <w:tcPr>
                  <w:tcW w:w="4105" w:type="dxa"/>
                  <w:tcBorders>
                    <w:top w:val="nil"/>
                  </w:tcBorders>
                </w:tcPr>
                <w:p w14:paraId="3364D720" w14:textId="77777777" w:rsidR="00FD56B1" w:rsidRPr="00861FF7" w:rsidRDefault="00FD56B1" w:rsidP="00FD56B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53A4FD1" w14:textId="77777777" w:rsidR="007F2D55" w:rsidRPr="00861FF7" w:rsidRDefault="007F2D55" w:rsidP="00FD56B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E839EA7" w14:textId="7088091D" w:rsidR="0048444A" w:rsidRPr="00861FF7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="00547DC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48 horas   </w:t>
            </w: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547DC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horas</w:t>
            </w:r>
          </w:p>
          <w:p w14:paraId="6A6A3126" w14:textId="36D96E77" w:rsidR="0048444A" w:rsidRPr="00861FF7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="00547DC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Actual: Q. 0.00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547DC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 0.00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06EC7FC3" w14:textId="06FF55EC" w:rsidR="0048444A" w:rsidRPr="00861FF7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</w:p>
          <w:p w14:paraId="45CD9CD1" w14:textId="3CDBCF30" w:rsidR="0048444A" w:rsidRPr="00861FF7" w:rsidRDefault="0048444A" w:rsidP="00FD56B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9BA214F" w14:textId="77777777" w:rsidR="00752071" w:rsidRPr="00861FF7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8D46326" w14:textId="32539BB5" w:rsidR="008C3C67" w:rsidRPr="00861FF7" w:rsidRDefault="00610572" w:rsidP="0048444A">
      <w:pPr>
        <w:rPr>
          <w:rFonts w:ascii="Arial" w:hAnsi="Arial" w:cs="Arial"/>
          <w:b/>
          <w:color w:val="404040" w:themeColor="text1" w:themeTint="BF"/>
          <w:sz w:val="24"/>
        </w:rPr>
      </w:pPr>
      <w:r w:rsidRPr="00861FF7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p w14:paraId="06EC98FA" w14:textId="77777777" w:rsidR="00752071" w:rsidRPr="00861FF7" w:rsidRDefault="00752071" w:rsidP="00752071">
      <w:pPr>
        <w:jc w:val="center"/>
        <w:rPr>
          <w:rFonts w:ascii="Arial" w:hAnsi="Arial" w:cs="Arial"/>
          <w:b/>
          <w:color w:val="404040" w:themeColor="text1" w:themeTint="BF"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61FF7" w:rsidRPr="00861FF7" w14:paraId="7515AD31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3DB55F26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21014B6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DF77723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9A25EA5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61FF7" w:rsidRPr="00861FF7" w14:paraId="485A4B1A" w14:textId="77777777" w:rsidTr="004955E3">
        <w:tc>
          <w:tcPr>
            <w:tcW w:w="3256" w:type="dxa"/>
            <w:vAlign w:val="center"/>
          </w:tcPr>
          <w:p w14:paraId="5BA2150E" w14:textId="77777777" w:rsidR="003D5209" w:rsidRPr="00861FF7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61FF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861FF7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861FF7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861FF7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740E956C" w14:textId="3FF943BB" w:rsidR="003D5209" w:rsidRPr="00861FF7" w:rsidRDefault="00AA1FCF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</w:tcPr>
          <w:p w14:paraId="6E873A2E" w14:textId="47E58021" w:rsidR="003D5209" w:rsidRPr="00861FF7" w:rsidRDefault="00AA1FCF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13E8EC96" w14:textId="77777777" w:rsidR="003D5209" w:rsidRPr="00861FF7" w:rsidRDefault="00AA1FCF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3</w:t>
            </w:r>
          </w:p>
          <w:p w14:paraId="54CFF0EB" w14:textId="13753E6F" w:rsidR="00AA1FCF" w:rsidRPr="00861FF7" w:rsidRDefault="00AA1FCF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E3C7BA5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4AFFF538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586F37D7" w14:textId="3808E930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48 horas</w:t>
            </w:r>
          </w:p>
        </w:tc>
        <w:tc>
          <w:tcPr>
            <w:tcW w:w="1843" w:type="dxa"/>
          </w:tcPr>
          <w:p w14:paraId="3DBE0C6C" w14:textId="74092408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4 horas</w:t>
            </w:r>
          </w:p>
        </w:tc>
        <w:tc>
          <w:tcPr>
            <w:tcW w:w="2126" w:type="dxa"/>
          </w:tcPr>
          <w:p w14:paraId="3EEF527E" w14:textId="44E5A6A6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44 horas</w:t>
            </w:r>
          </w:p>
        </w:tc>
      </w:tr>
      <w:tr w:rsidR="00861FF7" w:rsidRPr="00861FF7" w14:paraId="2FAAEAE4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71605AE8" w14:textId="77777777" w:rsidR="003D5209" w:rsidRPr="00861FF7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61FF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88C5AC3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5B82B4A5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4058F48F" w14:textId="77777777" w:rsidR="003D5209" w:rsidRPr="00861FF7" w:rsidRDefault="003D520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2C417436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4B01F79B" w14:textId="77777777" w:rsidR="003D5209" w:rsidRPr="00861FF7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861FF7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861FF7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861FF7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</w:tcPr>
          <w:p w14:paraId="2584D9CA" w14:textId="0EC76043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Q. 0</w:t>
            </w:r>
            <w:r w:rsidR="00547DC5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1843" w:type="dxa"/>
          </w:tcPr>
          <w:p w14:paraId="74A3E41C" w14:textId="3D98B97B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Q. 0</w:t>
            </w:r>
            <w:r w:rsidR="00547DC5">
              <w:rPr>
                <w:rFonts w:ascii="Arial" w:hAnsi="Arial" w:cs="Arial"/>
                <w:color w:val="404040" w:themeColor="text1" w:themeTint="BF"/>
              </w:rPr>
              <w:t>.00</w:t>
            </w:r>
            <w:r w:rsidR="0048444A" w:rsidRPr="00861FF7"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126" w:type="dxa"/>
          </w:tcPr>
          <w:p w14:paraId="58CD333C" w14:textId="77777777" w:rsidR="003D5209" w:rsidRPr="00861FF7" w:rsidRDefault="0048444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4E72FC2F" w14:textId="07A8262D" w:rsidR="0048444A" w:rsidRPr="00861FF7" w:rsidRDefault="0048444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F7CD598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66140CFD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A4329CB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6DA70917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3C14A7F9" w14:textId="77777777" w:rsidR="003D5209" w:rsidRPr="00861FF7" w:rsidRDefault="003D520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6CB43227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731B15C3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11EC941" w14:textId="77777777" w:rsidR="003D5209" w:rsidRPr="00861FF7" w:rsidRDefault="00F4394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451BC6B6" w14:textId="77777777" w:rsidR="003D5209" w:rsidRPr="00861FF7" w:rsidRDefault="00F4394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55A316F2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D5209" w:rsidRPr="00861FF7" w14:paraId="3565D7FC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57F5061E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DF881CA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71981ADD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734B937B" w14:textId="77777777" w:rsidR="003D5209" w:rsidRPr="00861FF7" w:rsidRDefault="003D520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1F1BB398" w14:textId="77777777" w:rsidR="001709D1" w:rsidRPr="00861FF7" w:rsidRDefault="001709D1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04C587EB" w14:textId="48CFAB1B" w:rsidR="001709D1" w:rsidRPr="00861FF7" w:rsidRDefault="001709D1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1E416DA" w14:textId="064DA68E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BFB44A3" w14:textId="2185241E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0BC752F7" w14:textId="78C68CD1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74152BE1" w14:textId="3C8C4D73" w:rsidR="0048444A" w:rsidRPr="00861FF7" w:rsidRDefault="000B3880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  <w:r>
        <w:object w:dxaOrig="12361" w:dyaOrig="15526" w14:anchorId="6DEDB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4.25pt" o:ole="">
            <v:imagedata r:id="rId8" o:title=""/>
          </v:shape>
          <o:OLEObject Type="Embed" ProgID="Visio.Drawing.15" ShapeID="_x0000_i1025" DrawAspect="Content" ObjectID="_1740573511" r:id="rId9"/>
        </w:object>
      </w:r>
    </w:p>
    <w:p w14:paraId="40E59903" w14:textId="432BCE00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028A9B8A" w14:textId="1A7D9FD4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2A51A0F2" w14:textId="1898392F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22D68EAD" w14:textId="1C2C4B15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A491C00" w14:textId="11C40EC2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sectPr w:rsidR="0048444A" w:rsidRPr="00861FF7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4688FF" w14:textId="77777777" w:rsidR="00AA5302" w:rsidRDefault="00AA5302" w:rsidP="00F00C9B">
      <w:pPr>
        <w:spacing w:after="0" w:line="240" w:lineRule="auto"/>
      </w:pPr>
      <w:r>
        <w:separator/>
      </w:r>
    </w:p>
  </w:endnote>
  <w:endnote w:type="continuationSeparator" w:id="0">
    <w:p w14:paraId="7B224E7F" w14:textId="77777777" w:rsidR="00AA5302" w:rsidRDefault="00AA530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1E942A" w14:textId="77777777" w:rsidR="00AA5302" w:rsidRDefault="00AA5302" w:rsidP="00F00C9B">
      <w:pPr>
        <w:spacing w:after="0" w:line="240" w:lineRule="auto"/>
      </w:pPr>
      <w:r>
        <w:separator/>
      </w:r>
    </w:p>
  </w:footnote>
  <w:footnote w:type="continuationSeparator" w:id="0">
    <w:p w14:paraId="573950B6" w14:textId="77777777" w:rsidR="00AA5302" w:rsidRDefault="00AA530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05F0630" w14:textId="154DC1F7" w:rsidR="005859DD" w:rsidRPr="00F00C9B" w:rsidRDefault="005859DD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47DC5" w:rsidRPr="00547DC5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11D2A">
          <w:rPr>
            <w:b/>
          </w:rPr>
          <w:t>3</w:t>
        </w:r>
      </w:p>
    </w:sdtContent>
  </w:sdt>
  <w:p w14:paraId="487D2678" w14:textId="77777777" w:rsidR="005859DD" w:rsidRDefault="005859D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2193D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765ADE"/>
    <w:multiLevelType w:val="hybridMultilevel"/>
    <w:tmpl w:val="5A480D58"/>
    <w:lvl w:ilvl="0" w:tplc="100A000B">
      <w:start w:val="1"/>
      <w:numFmt w:val="bullet"/>
      <w:lvlText w:val=""/>
      <w:lvlJc w:val="left"/>
      <w:pPr>
        <w:ind w:left="1635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" w15:restartNumberingAfterBreak="0">
    <w:nsid w:val="09E249BA"/>
    <w:multiLevelType w:val="hybridMultilevel"/>
    <w:tmpl w:val="F50A032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2389F"/>
    <w:multiLevelType w:val="hybridMultilevel"/>
    <w:tmpl w:val="875435B2"/>
    <w:lvl w:ilvl="0" w:tplc="9A02BF2C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513A12"/>
    <w:multiLevelType w:val="hybridMultilevel"/>
    <w:tmpl w:val="5AD88BF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7F17BC"/>
    <w:multiLevelType w:val="hybridMultilevel"/>
    <w:tmpl w:val="323A44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BB59CC"/>
    <w:multiLevelType w:val="hybridMultilevel"/>
    <w:tmpl w:val="323A44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851706"/>
    <w:multiLevelType w:val="hybridMultilevel"/>
    <w:tmpl w:val="5AD88BF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B6C24A2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7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88A52BA"/>
    <w:multiLevelType w:val="hybridMultilevel"/>
    <w:tmpl w:val="323A444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F3107C7"/>
    <w:multiLevelType w:val="hybridMultilevel"/>
    <w:tmpl w:val="36667710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0" w15:restartNumberingAfterBreak="0">
    <w:nsid w:val="785A6124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14"/>
  </w:num>
  <w:num w:numId="4">
    <w:abstractNumId w:val="10"/>
  </w:num>
  <w:num w:numId="5">
    <w:abstractNumId w:val="12"/>
  </w:num>
  <w:num w:numId="6">
    <w:abstractNumId w:val="17"/>
  </w:num>
  <w:num w:numId="7">
    <w:abstractNumId w:val="1"/>
  </w:num>
  <w:num w:numId="8">
    <w:abstractNumId w:val="13"/>
  </w:num>
  <w:num w:numId="9">
    <w:abstractNumId w:val="19"/>
  </w:num>
  <w:num w:numId="10">
    <w:abstractNumId w:val="5"/>
  </w:num>
  <w:num w:numId="11">
    <w:abstractNumId w:val="2"/>
  </w:num>
  <w:num w:numId="12">
    <w:abstractNumId w:val="8"/>
  </w:num>
  <w:num w:numId="13">
    <w:abstractNumId w:val="16"/>
  </w:num>
  <w:num w:numId="14">
    <w:abstractNumId w:val="4"/>
  </w:num>
  <w:num w:numId="15">
    <w:abstractNumId w:val="6"/>
  </w:num>
  <w:num w:numId="16">
    <w:abstractNumId w:val="15"/>
  </w:num>
  <w:num w:numId="17">
    <w:abstractNumId w:val="7"/>
  </w:num>
  <w:num w:numId="18">
    <w:abstractNumId w:val="18"/>
  </w:num>
  <w:num w:numId="19">
    <w:abstractNumId w:val="0"/>
  </w:num>
  <w:num w:numId="20">
    <w:abstractNumId w:val="20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7FD8"/>
    <w:rsid w:val="00084D9F"/>
    <w:rsid w:val="00087E3C"/>
    <w:rsid w:val="00094339"/>
    <w:rsid w:val="000A5171"/>
    <w:rsid w:val="000B3880"/>
    <w:rsid w:val="000D2506"/>
    <w:rsid w:val="000E46E2"/>
    <w:rsid w:val="000F522A"/>
    <w:rsid w:val="000F69BE"/>
    <w:rsid w:val="00105400"/>
    <w:rsid w:val="001102DD"/>
    <w:rsid w:val="001109B9"/>
    <w:rsid w:val="0011552B"/>
    <w:rsid w:val="001163B6"/>
    <w:rsid w:val="001236A8"/>
    <w:rsid w:val="00153C8C"/>
    <w:rsid w:val="00164A53"/>
    <w:rsid w:val="001709D1"/>
    <w:rsid w:val="001752CC"/>
    <w:rsid w:val="00177666"/>
    <w:rsid w:val="001A33F5"/>
    <w:rsid w:val="001B3783"/>
    <w:rsid w:val="001B4682"/>
    <w:rsid w:val="001C3B59"/>
    <w:rsid w:val="001C5543"/>
    <w:rsid w:val="001D1BFE"/>
    <w:rsid w:val="00216DC4"/>
    <w:rsid w:val="002514B3"/>
    <w:rsid w:val="00284CB6"/>
    <w:rsid w:val="002D4CC5"/>
    <w:rsid w:val="003174FA"/>
    <w:rsid w:val="0036034C"/>
    <w:rsid w:val="00393B47"/>
    <w:rsid w:val="003A3867"/>
    <w:rsid w:val="003C62E3"/>
    <w:rsid w:val="003D5209"/>
    <w:rsid w:val="003E4020"/>
    <w:rsid w:val="003E4DD1"/>
    <w:rsid w:val="00426EC6"/>
    <w:rsid w:val="00427E70"/>
    <w:rsid w:val="004717D4"/>
    <w:rsid w:val="0048444A"/>
    <w:rsid w:val="004955E3"/>
    <w:rsid w:val="004A056A"/>
    <w:rsid w:val="004A533B"/>
    <w:rsid w:val="004C1680"/>
    <w:rsid w:val="004D51DC"/>
    <w:rsid w:val="004E0635"/>
    <w:rsid w:val="004E29F8"/>
    <w:rsid w:val="004F39CC"/>
    <w:rsid w:val="00517E55"/>
    <w:rsid w:val="0054267C"/>
    <w:rsid w:val="00546E0F"/>
    <w:rsid w:val="00547DC5"/>
    <w:rsid w:val="00552A97"/>
    <w:rsid w:val="005605FA"/>
    <w:rsid w:val="005859DD"/>
    <w:rsid w:val="005A721E"/>
    <w:rsid w:val="005C0D21"/>
    <w:rsid w:val="005E4080"/>
    <w:rsid w:val="005F009F"/>
    <w:rsid w:val="00610572"/>
    <w:rsid w:val="00675D4A"/>
    <w:rsid w:val="006937A3"/>
    <w:rsid w:val="006D775B"/>
    <w:rsid w:val="007225A8"/>
    <w:rsid w:val="00735D2E"/>
    <w:rsid w:val="0075026C"/>
    <w:rsid w:val="00752071"/>
    <w:rsid w:val="007828F6"/>
    <w:rsid w:val="007939C9"/>
    <w:rsid w:val="007C159A"/>
    <w:rsid w:val="007E3AD9"/>
    <w:rsid w:val="007F2D55"/>
    <w:rsid w:val="007F78BE"/>
    <w:rsid w:val="00844137"/>
    <w:rsid w:val="00861FF7"/>
    <w:rsid w:val="008628F3"/>
    <w:rsid w:val="00892B08"/>
    <w:rsid w:val="008C3C67"/>
    <w:rsid w:val="008D2E65"/>
    <w:rsid w:val="008D2F9C"/>
    <w:rsid w:val="008E2F03"/>
    <w:rsid w:val="008E755A"/>
    <w:rsid w:val="009345E9"/>
    <w:rsid w:val="0093460B"/>
    <w:rsid w:val="0096389B"/>
    <w:rsid w:val="00967097"/>
    <w:rsid w:val="009A2865"/>
    <w:rsid w:val="009A52BE"/>
    <w:rsid w:val="009C1CF1"/>
    <w:rsid w:val="009C2187"/>
    <w:rsid w:val="009E5A00"/>
    <w:rsid w:val="009E6FE8"/>
    <w:rsid w:val="009F408A"/>
    <w:rsid w:val="009F69BC"/>
    <w:rsid w:val="00A02BEF"/>
    <w:rsid w:val="00A342D0"/>
    <w:rsid w:val="00A428C1"/>
    <w:rsid w:val="00A649EC"/>
    <w:rsid w:val="00A77FA7"/>
    <w:rsid w:val="00A91C7E"/>
    <w:rsid w:val="00AA1FCF"/>
    <w:rsid w:val="00AA5302"/>
    <w:rsid w:val="00AB1B1D"/>
    <w:rsid w:val="00AC5FCA"/>
    <w:rsid w:val="00AD0596"/>
    <w:rsid w:val="00AD098C"/>
    <w:rsid w:val="00AD1325"/>
    <w:rsid w:val="00AF6AA2"/>
    <w:rsid w:val="00B24866"/>
    <w:rsid w:val="00B41DB9"/>
    <w:rsid w:val="00B47D90"/>
    <w:rsid w:val="00B8491A"/>
    <w:rsid w:val="00B946F6"/>
    <w:rsid w:val="00BC2210"/>
    <w:rsid w:val="00BF216B"/>
    <w:rsid w:val="00C213C6"/>
    <w:rsid w:val="00C22552"/>
    <w:rsid w:val="00C3324F"/>
    <w:rsid w:val="00C70AE0"/>
    <w:rsid w:val="00CD2F06"/>
    <w:rsid w:val="00CF311F"/>
    <w:rsid w:val="00CF5109"/>
    <w:rsid w:val="00D00066"/>
    <w:rsid w:val="00D05925"/>
    <w:rsid w:val="00D0781A"/>
    <w:rsid w:val="00D27E65"/>
    <w:rsid w:val="00D7216D"/>
    <w:rsid w:val="00D82628"/>
    <w:rsid w:val="00DB0895"/>
    <w:rsid w:val="00DC3980"/>
    <w:rsid w:val="00E11D2A"/>
    <w:rsid w:val="00E3225D"/>
    <w:rsid w:val="00E34445"/>
    <w:rsid w:val="00E56130"/>
    <w:rsid w:val="00EB026C"/>
    <w:rsid w:val="00EB5326"/>
    <w:rsid w:val="00EC46A2"/>
    <w:rsid w:val="00EE0C02"/>
    <w:rsid w:val="00F00C9B"/>
    <w:rsid w:val="00F102DF"/>
    <w:rsid w:val="00F20EB6"/>
    <w:rsid w:val="00F331BF"/>
    <w:rsid w:val="00F33F89"/>
    <w:rsid w:val="00F43949"/>
    <w:rsid w:val="00F6480A"/>
    <w:rsid w:val="00F97785"/>
    <w:rsid w:val="00FC6ABA"/>
    <w:rsid w:val="00FD56B1"/>
    <w:rsid w:val="00FE042A"/>
    <w:rsid w:val="00FE74D8"/>
    <w:rsid w:val="00FE7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548790C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B049D8-6B19-4887-9205-30C0643BA4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4</TotalTime>
  <Pages>3</Pages>
  <Words>446</Words>
  <Characters>2456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20</cp:revision>
  <cp:lastPrinted>2022-04-20T17:38:00Z</cp:lastPrinted>
  <dcterms:created xsi:type="dcterms:W3CDTF">2023-01-24T17:41:00Z</dcterms:created>
  <dcterms:modified xsi:type="dcterms:W3CDTF">2023-03-17T21:51:00Z</dcterms:modified>
</cp:coreProperties>
</file>